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84FBB" w:rsidRPr="009376FE" w:rsidRDefault="00184FBB">
      <w:pPr>
        <w:rPr>
          <w:b/>
        </w:rPr>
      </w:pPr>
      <w:r w:rsidRPr="009376FE">
        <w:rPr>
          <w:b/>
        </w:rPr>
        <w:t>Purpose</w:t>
      </w:r>
    </w:p>
    <w:p w:rsidR="002E1C2E" w:rsidRDefault="00AA3C06">
      <w:r>
        <w:t>The purpose of this document is to describe the functionality and structure of the script</w:t>
      </w:r>
      <w:r w:rsidR="009376FE">
        <w:t>s</w:t>
      </w:r>
      <w:r>
        <w:t xml:space="preserve"> that allows the creation of </w:t>
      </w:r>
      <w:r w:rsidR="004B4057">
        <w:t>spreadsheet based</w:t>
      </w:r>
      <w:r>
        <w:t xml:space="preserve"> in database views.</w:t>
      </w:r>
    </w:p>
    <w:p w:rsidR="00184FBB" w:rsidRPr="009376FE" w:rsidRDefault="00184FBB">
      <w:pPr>
        <w:rPr>
          <w:b/>
        </w:rPr>
      </w:pPr>
      <w:r w:rsidRPr="009376FE">
        <w:rPr>
          <w:b/>
        </w:rPr>
        <w:t>Scope</w:t>
      </w:r>
    </w:p>
    <w:p w:rsidR="00042EC9" w:rsidRDefault="00184FBB">
      <w:r>
        <w:t>The scripts will be used to produce different reports for the shareholders. These reports are mainly Excel documents (</w:t>
      </w:r>
      <w:proofErr w:type="spellStart"/>
      <w:r>
        <w:t>xlsx</w:t>
      </w:r>
      <w:proofErr w:type="spellEnd"/>
      <w:r>
        <w:t xml:space="preserve">) with multiple tabs </w:t>
      </w:r>
      <w:r w:rsidR="00A8084F">
        <w:t>(sheets</w:t>
      </w:r>
      <w:r>
        <w:t xml:space="preserve"> </w:t>
      </w:r>
      <w:r w:rsidR="00A8084F">
        <w:t>inside)</w:t>
      </w:r>
      <w:r>
        <w:t>.</w:t>
      </w:r>
    </w:p>
    <w:p w:rsidR="00042EC9" w:rsidRPr="009376FE" w:rsidRDefault="00042EC9">
      <w:pPr>
        <w:rPr>
          <w:b/>
        </w:rPr>
      </w:pPr>
      <w:r w:rsidRPr="009376FE">
        <w:rPr>
          <w:b/>
        </w:rPr>
        <w:t>Technical Requirement</w:t>
      </w:r>
    </w:p>
    <w:p w:rsidR="00042EC9" w:rsidRDefault="00042EC9" w:rsidP="00042EC9">
      <w:pPr>
        <w:pStyle w:val="ListParagraph"/>
        <w:numPr>
          <w:ilvl w:val="0"/>
          <w:numId w:val="1"/>
        </w:numPr>
      </w:pPr>
      <w:r>
        <w:t xml:space="preserve">A compilation of different database </w:t>
      </w:r>
      <w:r w:rsidR="009376FE">
        <w:t xml:space="preserve">views into an Excel report </w:t>
      </w:r>
      <w:r>
        <w:t>document is required.</w:t>
      </w:r>
    </w:p>
    <w:p w:rsidR="00042EC9" w:rsidRDefault="00184FBB" w:rsidP="00042EC9">
      <w:pPr>
        <w:pStyle w:val="ListParagraph"/>
        <w:numPr>
          <w:ilvl w:val="0"/>
          <w:numId w:val="1"/>
        </w:numPr>
      </w:pPr>
      <w:r>
        <w:t xml:space="preserve"> Initially there will be</w:t>
      </w:r>
      <w:r w:rsidR="009376FE">
        <w:t xml:space="preserve"> the following reports</w:t>
      </w:r>
      <w:r>
        <w:t xml:space="preserve">: </w:t>
      </w:r>
    </w:p>
    <w:p w:rsidR="00042EC9" w:rsidRDefault="00042EC9" w:rsidP="00042EC9">
      <w:pPr>
        <w:pStyle w:val="ListParagraph"/>
      </w:pPr>
      <w:r>
        <w:t xml:space="preserve">   </w:t>
      </w:r>
      <w:r w:rsidR="00184FBB">
        <w:t>PHMSA</w:t>
      </w:r>
      <w:r w:rsidR="009376FE">
        <w:t xml:space="preserve"> including the </w:t>
      </w:r>
      <w:r>
        <w:t>views:</w:t>
      </w:r>
    </w:p>
    <w:p w:rsidR="00020D8E" w:rsidRDefault="00020D8E" w:rsidP="00020D8E">
      <w:pPr>
        <w:pStyle w:val="ListParagraph"/>
      </w:pPr>
      <w:r>
        <w:t xml:space="preserve">      </w:t>
      </w:r>
      <w:r>
        <w:t>PHMSA_MAOP_V_192_619_A2</w:t>
      </w:r>
    </w:p>
    <w:p w:rsidR="00020D8E" w:rsidRDefault="00020D8E" w:rsidP="00020D8E">
      <w:pPr>
        <w:pStyle w:val="ListParagraph"/>
      </w:pPr>
      <w:r>
        <w:t xml:space="preserve"> </w:t>
      </w:r>
      <w:r>
        <w:t xml:space="preserve"> </w:t>
      </w:r>
      <w:r>
        <w:t xml:space="preserve"> </w:t>
      </w:r>
      <w:r>
        <w:t xml:space="preserve">   </w:t>
      </w:r>
      <w:r>
        <w:t>PH</w:t>
      </w:r>
      <w:r>
        <w:t>MSA_MAOP_V_192_619_A3</w:t>
      </w:r>
    </w:p>
    <w:p w:rsidR="00020D8E" w:rsidRDefault="00020D8E" w:rsidP="00020D8E">
      <w:pPr>
        <w:pStyle w:val="ListParagraph"/>
      </w:pPr>
      <w:r>
        <w:t xml:space="preserve">      PHMSA_MAOP_V_192_619_C</w:t>
      </w:r>
    </w:p>
    <w:p w:rsidR="00020D8E" w:rsidRDefault="00020D8E" w:rsidP="00020D8E">
      <w:pPr>
        <w:pStyle w:val="ListParagraph"/>
      </w:pPr>
      <w:r>
        <w:t xml:space="preserve">      PHMSA_MAOP_V_COMPREVIEW</w:t>
      </w:r>
    </w:p>
    <w:p w:rsidR="00020D8E" w:rsidRDefault="00020D8E" w:rsidP="00020D8E">
      <w:pPr>
        <w:pStyle w:val="ListParagraph"/>
      </w:pPr>
      <w:r>
        <w:t xml:space="preserve">      PHMSA_MAOP_V_192_611</w:t>
      </w:r>
    </w:p>
    <w:p w:rsidR="00020D8E" w:rsidRDefault="00020D8E" w:rsidP="00020D8E">
      <w:pPr>
        <w:pStyle w:val="ListParagraph"/>
      </w:pPr>
      <w:r>
        <w:t xml:space="preserve">      PHMSA_MAOP_V_192_619</w:t>
      </w:r>
    </w:p>
    <w:p w:rsidR="00020D8E" w:rsidRDefault="00020D8E" w:rsidP="00020D8E">
      <w:pPr>
        <w:pStyle w:val="ListParagraph"/>
      </w:pPr>
      <w:r>
        <w:t xml:space="preserve">  </w:t>
      </w:r>
      <w:r>
        <w:t xml:space="preserve">    PHMSA_MAOP_V_192_619_A</w:t>
      </w:r>
    </w:p>
    <w:p w:rsidR="00020D8E" w:rsidRDefault="00020D8E" w:rsidP="00020D8E">
      <w:pPr>
        <w:pStyle w:val="ListParagraph"/>
      </w:pPr>
      <w:r>
        <w:t xml:space="preserve">      </w:t>
      </w:r>
      <w:r>
        <w:t>PHMSA_MAOP_V_192_619_A1</w:t>
      </w:r>
    </w:p>
    <w:p w:rsidR="00020D8E" w:rsidRDefault="00020D8E" w:rsidP="00020D8E">
      <w:pPr>
        <w:pStyle w:val="ListParagraph"/>
      </w:pPr>
    </w:p>
    <w:p w:rsidR="00042EC9" w:rsidRDefault="00042EC9" w:rsidP="00042EC9">
      <w:pPr>
        <w:pStyle w:val="ListParagraph"/>
      </w:pPr>
      <w:r>
        <w:t xml:space="preserve">   </w:t>
      </w:r>
      <w:r w:rsidR="00184FBB">
        <w:t xml:space="preserve">PSEP </w:t>
      </w:r>
      <w:r w:rsidR="009376FE">
        <w:t>including the views</w:t>
      </w:r>
      <w:r>
        <w:t>:</w:t>
      </w:r>
    </w:p>
    <w:p w:rsidR="00020D8E" w:rsidRDefault="00020D8E" w:rsidP="00020D8E">
      <w:pPr>
        <w:pStyle w:val="ListParagraph"/>
      </w:pPr>
      <w:r>
        <w:t xml:space="preserve">       PSEP_SEGMENTS</w:t>
      </w:r>
    </w:p>
    <w:p w:rsidR="00020D8E" w:rsidRDefault="00020D8E" w:rsidP="00020D8E">
      <w:pPr>
        <w:pStyle w:val="ListParagraph"/>
      </w:pPr>
      <w:r>
        <w:t xml:space="preserve">       </w:t>
      </w:r>
      <w:r>
        <w:t>PSEP</w:t>
      </w:r>
      <w:r>
        <w:t>_SUMMARY_MILEAGE_BY_PHASE</w:t>
      </w:r>
    </w:p>
    <w:p w:rsidR="00020D8E" w:rsidRDefault="00020D8E" w:rsidP="00020D8E">
      <w:pPr>
        <w:pStyle w:val="ListParagraph"/>
      </w:pPr>
      <w:r>
        <w:t xml:space="preserve">       </w:t>
      </w:r>
      <w:r>
        <w:t>PSEP</w:t>
      </w:r>
      <w:r>
        <w:t>_SUMMARY_MILEAGE_COMBINED</w:t>
      </w:r>
    </w:p>
    <w:p w:rsidR="00020D8E" w:rsidRDefault="00020D8E" w:rsidP="00020D8E">
      <w:pPr>
        <w:pStyle w:val="ListParagraph"/>
      </w:pPr>
      <w:r>
        <w:t xml:space="preserve">  </w:t>
      </w:r>
      <w:r>
        <w:t xml:space="preserve">     </w:t>
      </w:r>
      <w:r>
        <w:t>PSEP_SUMMARY_MILEAGE_SCG</w:t>
      </w:r>
    </w:p>
    <w:p w:rsidR="00020D8E" w:rsidRDefault="00020D8E" w:rsidP="00020D8E">
      <w:pPr>
        <w:pStyle w:val="ListParagraph"/>
      </w:pPr>
      <w:r>
        <w:t xml:space="preserve">       PSEP_SUMMARY_MILEAGE_SDG</w:t>
      </w:r>
    </w:p>
    <w:p w:rsidR="00020D8E" w:rsidRDefault="00020D8E" w:rsidP="00020D8E">
      <w:pPr>
        <w:pStyle w:val="ListParagraph"/>
      </w:pPr>
    </w:p>
    <w:p w:rsidR="00184FBB" w:rsidRDefault="00290A46" w:rsidP="00042EC9">
      <w:pPr>
        <w:pStyle w:val="ListParagraph"/>
      </w:pPr>
      <w:r>
        <w:t xml:space="preserve">  </w:t>
      </w:r>
      <w:r w:rsidR="00184FBB">
        <w:t xml:space="preserve">PROJECT QUEUE </w:t>
      </w:r>
      <w:r w:rsidR="009376FE">
        <w:t>including the views</w:t>
      </w:r>
      <w:r w:rsidR="00042EC9">
        <w:t>:</w:t>
      </w:r>
    </w:p>
    <w:p w:rsidR="004A0280" w:rsidRDefault="004A0280" w:rsidP="004A0280">
      <w:pPr>
        <w:pStyle w:val="ListParagraph"/>
      </w:pPr>
      <w:r>
        <w:t xml:space="preserve">      VU_PROJECT_QUEUE</w:t>
      </w:r>
    </w:p>
    <w:p w:rsidR="00020D8E" w:rsidRDefault="004A0280" w:rsidP="004A0280">
      <w:pPr>
        <w:pStyle w:val="ListParagraph"/>
      </w:pPr>
      <w:r>
        <w:t xml:space="preserve">      VU_PROJECT_EDITORS</w:t>
      </w:r>
    </w:p>
    <w:p w:rsidR="00020D8E" w:rsidRDefault="00020D8E" w:rsidP="00042EC9">
      <w:pPr>
        <w:pStyle w:val="ListParagraph"/>
      </w:pPr>
    </w:p>
    <w:p w:rsidR="009376FE" w:rsidRDefault="009376FE" w:rsidP="009376FE">
      <w:pPr>
        <w:pStyle w:val="ListParagraph"/>
        <w:numPr>
          <w:ilvl w:val="0"/>
          <w:numId w:val="1"/>
        </w:numPr>
      </w:pPr>
      <w:r>
        <w:t>The reports (</w:t>
      </w:r>
      <w:proofErr w:type="spellStart"/>
      <w:r>
        <w:t>xlsx</w:t>
      </w:r>
      <w:proofErr w:type="spellEnd"/>
      <w:r>
        <w:t>) will have the date of creation appended at the end of the file.</w:t>
      </w:r>
    </w:p>
    <w:p w:rsidR="009376FE" w:rsidRDefault="009376FE" w:rsidP="009376FE">
      <w:pPr>
        <w:pStyle w:val="ListParagraph"/>
        <w:numPr>
          <w:ilvl w:val="0"/>
          <w:numId w:val="1"/>
        </w:numPr>
      </w:pPr>
      <w:r>
        <w:t>The final document must be deployed in a share point folder.</w:t>
      </w:r>
    </w:p>
    <w:p w:rsidR="00C26D0D" w:rsidRPr="00F54454" w:rsidRDefault="00C26D0D" w:rsidP="00C26D0D">
      <w:pPr>
        <w:rPr>
          <w:b/>
        </w:rPr>
      </w:pPr>
      <w:r w:rsidRPr="00F54454">
        <w:rPr>
          <w:b/>
        </w:rPr>
        <w:t>General Solution</w:t>
      </w:r>
    </w:p>
    <w:p w:rsidR="00C26D0D" w:rsidRDefault="00F54454" w:rsidP="00C26D0D">
      <w:r>
        <w:t xml:space="preserve">As part of the automation effort in HPPDB activities a report for shareholders is of key importance in a time manner. An ETL </w:t>
      </w:r>
      <w:r w:rsidR="00C55E70">
        <w:t>interface that</w:t>
      </w:r>
      <w:r w:rsidR="00A166E8">
        <w:t xml:space="preserve"> connect to a database</w:t>
      </w:r>
      <w:r w:rsidR="00C55E70">
        <w:t>, extract</w:t>
      </w:r>
      <w:r w:rsidR="00A166E8">
        <w:t xml:space="preserve"> the data and finally create an excel document </w:t>
      </w:r>
      <w:r w:rsidR="00496E73">
        <w:t>is enough</w:t>
      </w:r>
      <w:r w:rsidR="00A166E8">
        <w:t xml:space="preserve"> to provide the end user with a </w:t>
      </w:r>
      <w:r w:rsidR="00496E73">
        <w:t>tool to</w:t>
      </w:r>
      <w:r w:rsidR="00A166E8">
        <w:t xml:space="preserve"> obtain the report.</w:t>
      </w:r>
    </w:p>
    <w:p w:rsidR="00552A5E" w:rsidRPr="002B4F08" w:rsidRDefault="00552A5E" w:rsidP="00C26D0D">
      <w:pPr>
        <w:rPr>
          <w:b/>
        </w:rPr>
      </w:pPr>
      <w:r w:rsidRPr="002B4F08">
        <w:rPr>
          <w:b/>
        </w:rPr>
        <w:lastRenderedPageBreak/>
        <w:t>Components of the Solution</w:t>
      </w:r>
    </w:p>
    <w:p w:rsidR="003617D3" w:rsidRDefault="00552A5E" w:rsidP="003617D3">
      <w:r>
        <w:tab/>
      </w:r>
      <w:r w:rsidR="003617D3">
        <w:t xml:space="preserve">XML Configuration Files </w:t>
      </w:r>
      <w:r w:rsidR="00874F92">
        <w:t>(PHMSA.XML</w:t>
      </w:r>
      <w:r w:rsidR="003617D3">
        <w:t xml:space="preserve"> – PSEP.XML – </w:t>
      </w:r>
      <w:bookmarkStart w:id="0" w:name="_GoBack"/>
      <w:bookmarkEnd w:id="0"/>
      <w:r w:rsidR="00874F92">
        <w:t>PROJECTQUEUE.XML)</w:t>
      </w:r>
    </w:p>
    <w:p w:rsidR="00552A5E" w:rsidRDefault="003617D3" w:rsidP="003617D3">
      <w:pPr>
        <w:pStyle w:val="ListParagraph"/>
        <w:ind w:left="1260"/>
      </w:pPr>
      <w:r>
        <w:t xml:space="preserve">   Describe the views to be exported into the spreadsheet.</w:t>
      </w:r>
      <w:r w:rsidR="00552A5E">
        <w:t xml:space="preserve"> </w:t>
      </w:r>
    </w:p>
    <w:p w:rsidR="003617D3" w:rsidRDefault="003617D3" w:rsidP="003617D3">
      <w:pPr>
        <w:pStyle w:val="ListParagraph"/>
        <w:ind w:left="1260"/>
      </w:pPr>
      <w:r>
        <w:t xml:space="preserve">   </w:t>
      </w:r>
      <w:proofErr w:type="gramStart"/>
      <w:r w:rsidR="0016289F">
        <w:t xml:space="preserve">Hostname </w:t>
      </w:r>
      <w:r>
        <w:t xml:space="preserve"> parameters</w:t>
      </w:r>
      <w:proofErr w:type="gramEnd"/>
      <w:r>
        <w:t>.</w:t>
      </w:r>
    </w:p>
    <w:p w:rsidR="003617D3" w:rsidRDefault="003617D3" w:rsidP="003617D3">
      <w:pPr>
        <w:pStyle w:val="ListParagraph"/>
        <w:ind w:left="1260"/>
      </w:pPr>
      <w:r>
        <w:t xml:space="preserve">   </w:t>
      </w:r>
      <w:proofErr w:type="gramStart"/>
      <w:r>
        <w:t>Database to connect.</w:t>
      </w:r>
      <w:proofErr w:type="gramEnd"/>
    </w:p>
    <w:p w:rsidR="003617D3" w:rsidRDefault="003617D3" w:rsidP="003617D3">
      <w:pPr>
        <w:pStyle w:val="ListParagraph"/>
        <w:ind w:left="1260"/>
      </w:pPr>
      <w:r>
        <w:t xml:space="preserve">   XLSX </w:t>
      </w:r>
      <w:r w:rsidR="006F3E02">
        <w:t xml:space="preserve">output </w:t>
      </w:r>
      <w:r>
        <w:t>filename.</w:t>
      </w:r>
    </w:p>
    <w:p w:rsidR="006F3E02" w:rsidRDefault="006F3E02" w:rsidP="006F3E02">
      <w:r>
        <w:t xml:space="preserve">              An example of this file is described below:</w:t>
      </w:r>
    </w:p>
    <w:p w:rsidR="006F3E02" w:rsidRDefault="006F3E02" w:rsidP="006F3E02">
      <w:pPr>
        <w:spacing w:after="0"/>
      </w:pPr>
      <w:r>
        <w:t xml:space="preserve">             </w:t>
      </w:r>
      <w:r>
        <w:t>&lt;</w:t>
      </w:r>
      <w:proofErr w:type="spellStart"/>
      <w:proofErr w:type="gramStart"/>
      <w:r>
        <w:t>phmsa</w:t>
      </w:r>
      <w:proofErr w:type="spellEnd"/>
      <w:proofErr w:type="gramEnd"/>
      <w:r>
        <w:t>&gt;</w:t>
      </w:r>
    </w:p>
    <w:p w:rsidR="006F3E02" w:rsidRDefault="006F3E02" w:rsidP="006F3E02">
      <w:pPr>
        <w:spacing w:after="0"/>
      </w:pPr>
      <w:r>
        <w:tab/>
        <w:t>&lt;</w:t>
      </w:r>
      <w:proofErr w:type="gramStart"/>
      <w:r>
        <w:t>views</w:t>
      </w:r>
      <w:proofErr w:type="gramEnd"/>
      <w:r>
        <w:t>&gt;</w:t>
      </w:r>
      <w:r>
        <w:t xml:space="preserve">    </w:t>
      </w:r>
      <w:r w:rsidRPr="006F3E02">
        <w:rPr>
          <w:color w:val="00B0F0"/>
        </w:rPr>
        <w:t>// Views to be exported</w:t>
      </w:r>
    </w:p>
    <w:p w:rsidR="006F3E02" w:rsidRDefault="006F3E02" w:rsidP="006F3E02">
      <w:pPr>
        <w:spacing w:after="0"/>
      </w:pPr>
      <w:r>
        <w:t xml:space="preserve">  </w:t>
      </w:r>
      <w:r>
        <w:tab/>
      </w:r>
      <w:r>
        <w:tab/>
        <w:t>&lt;</w:t>
      </w:r>
      <w:proofErr w:type="gramStart"/>
      <w:r>
        <w:t>view&gt;</w:t>
      </w:r>
      <w:proofErr w:type="gramEnd"/>
      <w:r>
        <w:t>PHMSA_MAOP_V_192_619_A2&lt;/view&gt;</w:t>
      </w:r>
    </w:p>
    <w:p w:rsidR="006F3E02" w:rsidRDefault="006F3E02" w:rsidP="006F3E02">
      <w:pPr>
        <w:spacing w:after="0"/>
      </w:pPr>
      <w:r>
        <w:t xml:space="preserve">  </w:t>
      </w:r>
      <w:r>
        <w:tab/>
      </w:r>
      <w:r>
        <w:tab/>
        <w:t>&lt;</w:t>
      </w:r>
      <w:proofErr w:type="gramStart"/>
      <w:r>
        <w:t>view&gt;</w:t>
      </w:r>
      <w:proofErr w:type="gramEnd"/>
      <w:r>
        <w:t>PHMSA_MAOP_V_192_619_A3&lt;/view&gt;</w:t>
      </w:r>
    </w:p>
    <w:p w:rsidR="006F3E02" w:rsidRDefault="006F3E02" w:rsidP="006F3E02">
      <w:pPr>
        <w:spacing w:after="0"/>
      </w:pPr>
      <w:r>
        <w:t xml:space="preserve">  </w:t>
      </w:r>
      <w:r>
        <w:tab/>
      </w:r>
      <w:r>
        <w:tab/>
        <w:t>&lt;</w:t>
      </w:r>
      <w:proofErr w:type="gramStart"/>
      <w:r>
        <w:t>view&gt;</w:t>
      </w:r>
      <w:proofErr w:type="gramEnd"/>
      <w:r>
        <w:t>PHMSA_MAOP_V_192_619_C&lt;/view&gt;</w:t>
      </w:r>
    </w:p>
    <w:p w:rsidR="006F3E02" w:rsidRDefault="006F3E02" w:rsidP="006F3E02">
      <w:pPr>
        <w:spacing w:after="0"/>
      </w:pPr>
      <w:r>
        <w:t xml:space="preserve">  </w:t>
      </w:r>
      <w:r>
        <w:tab/>
      </w:r>
      <w:r>
        <w:tab/>
        <w:t>&lt;</w:t>
      </w:r>
      <w:proofErr w:type="gramStart"/>
      <w:r>
        <w:t>view&gt;</w:t>
      </w:r>
      <w:proofErr w:type="gramEnd"/>
      <w:r>
        <w:t>PHMSA_MAOP_V_COMPREVIEW&lt;/view&gt;</w:t>
      </w:r>
    </w:p>
    <w:p w:rsidR="006F3E02" w:rsidRDefault="006F3E02" w:rsidP="006F3E02">
      <w:pPr>
        <w:spacing w:after="0"/>
      </w:pPr>
      <w:r>
        <w:t xml:space="preserve">  </w:t>
      </w:r>
      <w:r>
        <w:tab/>
      </w:r>
      <w:r>
        <w:tab/>
        <w:t>&lt;</w:t>
      </w:r>
      <w:proofErr w:type="gramStart"/>
      <w:r>
        <w:t>view&gt;</w:t>
      </w:r>
      <w:proofErr w:type="gramEnd"/>
      <w:r>
        <w:t>PHMSA_MAOP_V_192_611&lt;/view&gt;</w:t>
      </w:r>
    </w:p>
    <w:p w:rsidR="006F3E02" w:rsidRDefault="006F3E02" w:rsidP="006F3E02">
      <w:pPr>
        <w:spacing w:after="0"/>
      </w:pPr>
      <w:r>
        <w:t xml:space="preserve">  </w:t>
      </w:r>
      <w:r>
        <w:tab/>
      </w:r>
      <w:r>
        <w:tab/>
        <w:t>&lt;</w:t>
      </w:r>
      <w:proofErr w:type="gramStart"/>
      <w:r>
        <w:t>view&gt;</w:t>
      </w:r>
      <w:proofErr w:type="gramEnd"/>
      <w:r>
        <w:t>PHMSA_MAOP_V_192_619&lt;/view&gt;</w:t>
      </w:r>
    </w:p>
    <w:p w:rsidR="006F3E02" w:rsidRDefault="006F3E02" w:rsidP="006F3E02">
      <w:pPr>
        <w:spacing w:after="0"/>
      </w:pPr>
      <w:r>
        <w:t xml:space="preserve">  </w:t>
      </w:r>
      <w:r>
        <w:tab/>
      </w:r>
      <w:r>
        <w:tab/>
        <w:t>&lt;</w:t>
      </w:r>
      <w:proofErr w:type="gramStart"/>
      <w:r>
        <w:t>view&gt;</w:t>
      </w:r>
      <w:proofErr w:type="gramEnd"/>
      <w:r>
        <w:t>PHMSA_MAOP_V_192_619_A&lt;/view&gt;</w:t>
      </w:r>
    </w:p>
    <w:p w:rsidR="006F3E02" w:rsidRDefault="006F3E02" w:rsidP="006F3E02">
      <w:pPr>
        <w:spacing w:after="0"/>
      </w:pPr>
      <w:r>
        <w:t xml:space="preserve">  </w:t>
      </w:r>
      <w:r>
        <w:tab/>
      </w:r>
      <w:r>
        <w:tab/>
        <w:t>&lt;</w:t>
      </w:r>
      <w:proofErr w:type="gramStart"/>
      <w:r>
        <w:t>view&gt;</w:t>
      </w:r>
      <w:proofErr w:type="gramEnd"/>
      <w:r>
        <w:t>PHMSA_MAOP_V_192_619_A1&lt;/view&gt;</w:t>
      </w:r>
    </w:p>
    <w:p w:rsidR="006F3E02" w:rsidRDefault="006F3E02" w:rsidP="006F3E02">
      <w:pPr>
        <w:spacing w:after="0"/>
      </w:pPr>
      <w:r>
        <w:tab/>
        <w:t>&lt;/views&gt;</w:t>
      </w:r>
    </w:p>
    <w:p w:rsidR="006F3E02" w:rsidRDefault="006F3E02" w:rsidP="006F3E02">
      <w:pPr>
        <w:spacing w:after="0"/>
      </w:pPr>
      <w:r>
        <w:tab/>
        <w:t>&lt;</w:t>
      </w:r>
      <w:proofErr w:type="gramStart"/>
      <w:r>
        <w:t>hostname</w:t>
      </w:r>
      <w:proofErr w:type="gramEnd"/>
      <w:r>
        <w:t>&gt;</w:t>
      </w:r>
      <w:r>
        <w:t xml:space="preserve">  </w:t>
      </w:r>
      <w:r w:rsidRPr="006F3E02">
        <w:rPr>
          <w:color w:val="00B0F0"/>
        </w:rPr>
        <w:t>// hostname to connect</w:t>
      </w:r>
    </w:p>
    <w:p w:rsidR="006F3E02" w:rsidRDefault="006F3E02" w:rsidP="006F3E02">
      <w:pPr>
        <w:spacing w:after="0"/>
      </w:pPr>
      <w:r>
        <w:tab/>
      </w:r>
      <w:r>
        <w:tab/>
      </w:r>
      <w:proofErr w:type="gramStart"/>
      <w:r>
        <w:t>gisp01-crs.sempra.com</w:t>
      </w:r>
      <w:proofErr w:type="gramEnd"/>
    </w:p>
    <w:p w:rsidR="006F3E02" w:rsidRDefault="006F3E02" w:rsidP="006F3E02">
      <w:pPr>
        <w:spacing w:after="0"/>
      </w:pPr>
      <w:r>
        <w:tab/>
        <w:t>&lt;/hostname&gt;</w:t>
      </w:r>
    </w:p>
    <w:p w:rsidR="006F3E02" w:rsidRPr="006F3E02" w:rsidRDefault="006F3E02" w:rsidP="006F3E02">
      <w:pPr>
        <w:spacing w:after="0"/>
        <w:rPr>
          <w:color w:val="00B0F0"/>
        </w:rPr>
      </w:pPr>
      <w:r>
        <w:tab/>
        <w:t>&lt;</w:t>
      </w:r>
      <w:proofErr w:type="spellStart"/>
      <w:proofErr w:type="gramStart"/>
      <w:r>
        <w:t>env</w:t>
      </w:r>
      <w:proofErr w:type="spellEnd"/>
      <w:r>
        <w:t>&gt;</w:t>
      </w:r>
      <w:proofErr w:type="gramEnd"/>
      <w:r>
        <w:t>PRO_HP_PUB&lt;/</w:t>
      </w:r>
      <w:proofErr w:type="spellStart"/>
      <w:r>
        <w:t>env</w:t>
      </w:r>
      <w:proofErr w:type="spellEnd"/>
      <w:r>
        <w:t>&gt;</w:t>
      </w:r>
      <w:r>
        <w:t xml:space="preserve">  </w:t>
      </w:r>
      <w:r w:rsidRPr="006F3E02">
        <w:rPr>
          <w:color w:val="00B0F0"/>
        </w:rPr>
        <w:t>// database</w:t>
      </w:r>
    </w:p>
    <w:p w:rsidR="006F3E02" w:rsidRDefault="006F3E02" w:rsidP="006F3E02">
      <w:pPr>
        <w:spacing w:after="0"/>
      </w:pPr>
      <w:r>
        <w:t xml:space="preserve">    </w:t>
      </w:r>
      <w:r w:rsidR="004257F2">
        <w:t xml:space="preserve">          </w:t>
      </w:r>
      <w:r>
        <w:t>&lt;</w:t>
      </w:r>
      <w:proofErr w:type="gramStart"/>
      <w:r>
        <w:t>user&gt;</w:t>
      </w:r>
      <w:proofErr w:type="gramEnd"/>
      <w:r>
        <w:t>GFAPDM&lt;/user&gt;</w:t>
      </w:r>
      <w:r>
        <w:t xml:space="preserve"> </w:t>
      </w:r>
      <w:r w:rsidRPr="006F3E02">
        <w:rPr>
          <w:color w:val="00B0F0"/>
        </w:rPr>
        <w:t>// user</w:t>
      </w:r>
    </w:p>
    <w:p w:rsidR="006F3E02" w:rsidRDefault="006F3E02" w:rsidP="006F3E02">
      <w:pPr>
        <w:spacing w:after="0"/>
      </w:pPr>
      <w:r>
        <w:t xml:space="preserve">   </w:t>
      </w:r>
      <w:r w:rsidR="004257F2">
        <w:t xml:space="preserve">         </w:t>
      </w:r>
      <w:r>
        <w:t xml:space="preserve"> &lt;pass&gt;fsd.db.01!&lt;/pass</w:t>
      </w:r>
      <w:proofErr w:type="gramStart"/>
      <w:r>
        <w:t>&gt;</w:t>
      </w:r>
      <w:r>
        <w:t xml:space="preserve">  </w:t>
      </w:r>
      <w:r w:rsidRPr="006F3E02">
        <w:rPr>
          <w:color w:val="00B0F0"/>
        </w:rPr>
        <w:t>/</w:t>
      </w:r>
      <w:proofErr w:type="gramEnd"/>
      <w:r w:rsidRPr="006F3E02">
        <w:rPr>
          <w:color w:val="00B0F0"/>
        </w:rPr>
        <w:t>/ password</w:t>
      </w:r>
    </w:p>
    <w:p w:rsidR="006F3E02" w:rsidRDefault="006F3E02" w:rsidP="006F3E02">
      <w:pPr>
        <w:spacing w:after="0"/>
      </w:pPr>
      <w:r>
        <w:t xml:space="preserve">   </w:t>
      </w:r>
      <w:r w:rsidR="004257F2">
        <w:t xml:space="preserve">         </w:t>
      </w:r>
      <w:r>
        <w:t xml:space="preserve"> &lt;</w:t>
      </w:r>
      <w:proofErr w:type="gramStart"/>
      <w:r>
        <w:t>service&gt;</w:t>
      </w:r>
      <w:proofErr w:type="gramEnd"/>
      <w:r>
        <w:t>gisphp01&lt;/service&gt;</w:t>
      </w:r>
      <w:r>
        <w:t xml:space="preserve">  </w:t>
      </w:r>
      <w:r w:rsidRPr="006F3E02">
        <w:rPr>
          <w:color w:val="00B0F0"/>
        </w:rPr>
        <w:t xml:space="preserve">// </w:t>
      </w:r>
      <w:proofErr w:type="spellStart"/>
      <w:r w:rsidRPr="006F3E02">
        <w:rPr>
          <w:color w:val="00B0F0"/>
        </w:rPr>
        <w:t>db</w:t>
      </w:r>
      <w:proofErr w:type="spellEnd"/>
      <w:r w:rsidRPr="006F3E02">
        <w:rPr>
          <w:color w:val="00B0F0"/>
        </w:rPr>
        <w:t xml:space="preserve"> service</w:t>
      </w:r>
    </w:p>
    <w:p w:rsidR="004257F2" w:rsidRDefault="006F3E02" w:rsidP="006F3E02">
      <w:pPr>
        <w:spacing w:after="0"/>
      </w:pPr>
      <w:r>
        <w:t xml:space="preserve">    </w:t>
      </w:r>
      <w:r w:rsidR="004257F2">
        <w:t xml:space="preserve">        </w:t>
      </w:r>
      <w:r>
        <w:t>&lt;</w:t>
      </w:r>
      <w:proofErr w:type="gramStart"/>
      <w:r>
        <w:t>description</w:t>
      </w:r>
      <w:proofErr w:type="gramEnd"/>
      <w:r>
        <w:t>&gt;@(DESCRIPTION =(ADDRESS_LIST =(ADDRESS = (PROTOCOL = TCP)(HOST = gisp01-</w:t>
      </w:r>
      <w:r w:rsidR="004257F2">
        <w:t xml:space="preserve">    </w:t>
      </w:r>
    </w:p>
    <w:p w:rsidR="004257F2" w:rsidRDefault="004257F2" w:rsidP="006F3E02">
      <w:pPr>
        <w:spacing w:after="0"/>
      </w:pPr>
      <w:r>
        <w:t xml:space="preserve">                         </w:t>
      </w:r>
      <w:r w:rsidR="006F3E02">
        <w:t>crs.sempra.com</w:t>
      </w:r>
      <w:proofErr w:type="gramStart"/>
      <w:r w:rsidR="006F3E02">
        <w:t>)(</w:t>
      </w:r>
      <w:proofErr w:type="gramEnd"/>
      <w:r w:rsidR="006F3E02">
        <w:t xml:space="preserve">PORT = 1521))(LOAD_BALANCE = yes))(CONNECT_DATA </w:t>
      </w:r>
    </w:p>
    <w:p w:rsidR="006F3E02" w:rsidRDefault="004257F2" w:rsidP="006F3E02">
      <w:pPr>
        <w:spacing w:after="0"/>
      </w:pPr>
      <w:r>
        <w:t xml:space="preserve">                        </w:t>
      </w:r>
      <w:proofErr w:type="gramStart"/>
      <w:r w:rsidR="006F3E02">
        <w:t>=(</w:t>
      </w:r>
      <w:proofErr w:type="gramEnd"/>
      <w:r w:rsidR="006F3E02">
        <w:t>SERVICE_NAME = gisphp01)))&lt;/description&gt;</w:t>
      </w:r>
      <w:r w:rsidR="006F3E02">
        <w:t xml:space="preserve">  </w:t>
      </w:r>
      <w:r w:rsidR="006F3E02" w:rsidRPr="006F3E02">
        <w:rPr>
          <w:color w:val="00B0F0"/>
        </w:rPr>
        <w:t xml:space="preserve">// </w:t>
      </w:r>
      <w:proofErr w:type="spellStart"/>
      <w:r w:rsidR="006F3E02" w:rsidRPr="006F3E02">
        <w:rPr>
          <w:color w:val="00B0F0"/>
        </w:rPr>
        <w:t>db</w:t>
      </w:r>
      <w:proofErr w:type="spellEnd"/>
      <w:r w:rsidR="006F3E02" w:rsidRPr="006F3E02">
        <w:rPr>
          <w:color w:val="00B0F0"/>
        </w:rPr>
        <w:t xml:space="preserve"> description</w:t>
      </w:r>
    </w:p>
    <w:p w:rsidR="006F3E02" w:rsidRDefault="004257F2" w:rsidP="006F3E02">
      <w:pPr>
        <w:spacing w:after="0"/>
      </w:pPr>
      <w:r>
        <w:t xml:space="preserve">        </w:t>
      </w:r>
      <w:r w:rsidR="006F3E02">
        <w:t xml:space="preserve">    &lt;</w:t>
      </w:r>
      <w:proofErr w:type="spellStart"/>
      <w:proofErr w:type="gramStart"/>
      <w:r w:rsidR="006F3E02">
        <w:t>xlsxname</w:t>
      </w:r>
      <w:proofErr w:type="spellEnd"/>
      <w:r w:rsidR="006F3E02">
        <w:t>&gt;</w:t>
      </w:r>
      <w:proofErr w:type="spellStart"/>
      <w:proofErr w:type="gramEnd"/>
      <w:r w:rsidR="006F3E02">
        <w:t>TEST_ONLYPHMSA_MAOP_Reports</w:t>
      </w:r>
      <w:proofErr w:type="spellEnd"/>
      <w:r w:rsidR="006F3E02">
        <w:t>&lt;/</w:t>
      </w:r>
      <w:proofErr w:type="spellStart"/>
      <w:r w:rsidR="006F3E02">
        <w:t>xlsxname</w:t>
      </w:r>
      <w:proofErr w:type="spellEnd"/>
      <w:r w:rsidR="006F3E02">
        <w:t>&gt;</w:t>
      </w:r>
      <w:r w:rsidR="006F3E02">
        <w:t xml:space="preserve"> </w:t>
      </w:r>
      <w:r w:rsidR="006F3E02" w:rsidRPr="006F3E02">
        <w:rPr>
          <w:color w:val="00B0F0"/>
        </w:rPr>
        <w:t>// output filename</w:t>
      </w:r>
    </w:p>
    <w:p w:rsidR="006F3E02" w:rsidRDefault="004257F2" w:rsidP="006F3E02">
      <w:pPr>
        <w:spacing w:after="0"/>
      </w:pPr>
      <w:r>
        <w:t xml:space="preserve">        </w:t>
      </w:r>
      <w:r w:rsidR="006F3E02">
        <w:t>&lt;/</w:t>
      </w:r>
      <w:proofErr w:type="spellStart"/>
      <w:r w:rsidR="006F3E02">
        <w:t>phmsa</w:t>
      </w:r>
      <w:proofErr w:type="spellEnd"/>
      <w:r w:rsidR="006F3E02">
        <w:t>&gt;</w:t>
      </w:r>
    </w:p>
    <w:p w:rsidR="004257F2" w:rsidRDefault="004257F2" w:rsidP="0016289F"/>
    <w:p w:rsidR="0016289F" w:rsidRDefault="0016289F" w:rsidP="0016289F">
      <w:r>
        <w:t xml:space="preserve">        </w:t>
      </w:r>
      <w:r w:rsidR="00127ED9">
        <w:t>Runnable</w:t>
      </w:r>
      <w:r>
        <w:t xml:space="preserve"> JAR </w:t>
      </w:r>
      <w:proofErr w:type="gramStart"/>
      <w:r>
        <w:t>( viewsreport.jar</w:t>
      </w:r>
      <w:proofErr w:type="gramEnd"/>
      <w:r>
        <w:t xml:space="preserve"> )</w:t>
      </w:r>
    </w:p>
    <w:p w:rsidR="0016289F" w:rsidRDefault="0016289F" w:rsidP="0016289F">
      <w:r>
        <w:t xml:space="preserve">              </w:t>
      </w:r>
      <w:proofErr w:type="gramStart"/>
      <w:r w:rsidR="004472AC">
        <w:t>Implements the logic of the extraction, data transformation and XLSX file creation.</w:t>
      </w:r>
      <w:proofErr w:type="gramEnd"/>
    </w:p>
    <w:p w:rsidR="004472AC" w:rsidRDefault="004472AC" w:rsidP="0016289F">
      <w:r>
        <w:t xml:space="preserve">        Executable batch </w:t>
      </w:r>
      <w:proofErr w:type="gramStart"/>
      <w:r>
        <w:t>( ExportPHMSA.bat</w:t>
      </w:r>
      <w:proofErr w:type="gramEnd"/>
      <w:r>
        <w:t xml:space="preserve"> – ExportPSEP.bat – ExportPROJECT.bat )</w:t>
      </w:r>
    </w:p>
    <w:p w:rsidR="004472AC" w:rsidRDefault="004472AC" w:rsidP="0016289F">
      <w:r>
        <w:t xml:space="preserve">             </w:t>
      </w:r>
      <w:proofErr w:type="gramStart"/>
      <w:r>
        <w:t xml:space="preserve">End user entry point to invoke the creation </w:t>
      </w:r>
      <w:r w:rsidR="002B4F08">
        <w:t>of a</w:t>
      </w:r>
      <w:r>
        <w:t xml:space="preserve"> specific report.</w:t>
      </w:r>
      <w:proofErr w:type="gramEnd"/>
    </w:p>
    <w:p w:rsidR="0008580F" w:rsidRDefault="0008580F" w:rsidP="0016289F"/>
    <w:p w:rsidR="0008580F" w:rsidRPr="0008580F" w:rsidRDefault="0008580F" w:rsidP="0016289F">
      <w:pPr>
        <w:rPr>
          <w:b/>
        </w:rPr>
      </w:pPr>
      <w:r w:rsidRPr="0008580F">
        <w:rPr>
          <w:b/>
        </w:rPr>
        <w:lastRenderedPageBreak/>
        <w:t>Dataflow Diagram</w:t>
      </w:r>
    </w:p>
    <w:p w:rsidR="0008580F" w:rsidRDefault="0008580F" w:rsidP="0016289F"/>
    <w:p w:rsidR="0008580F" w:rsidRDefault="0008580F" w:rsidP="0016289F">
      <w:r>
        <w:object w:dxaOrig="9003" w:dyaOrig="5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286.8pt" o:ole="">
            <v:imagedata r:id="rId6" o:title=""/>
          </v:shape>
          <o:OLEObject Type="Embed" ProgID="Visio.Drawing.11" ShapeID="_x0000_i1025" DrawAspect="Content" ObjectID="_1487686778" r:id="rId7"/>
        </w:object>
      </w:r>
    </w:p>
    <w:p w:rsidR="002B4F08" w:rsidRDefault="004A0280" w:rsidP="0016289F">
      <w:pPr>
        <w:rPr>
          <w:b/>
        </w:rPr>
      </w:pPr>
      <w:r w:rsidRPr="004A0280">
        <w:rPr>
          <w:b/>
        </w:rPr>
        <w:t>Running the Solution</w:t>
      </w:r>
    </w:p>
    <w:p w:rsidR="00B21911" w:rsidRDefault="00B21911" w:rsidP="00B21911">
      <w:pPr>
        <w:pStyle w:val="ListParagraph"/>
        <w:numPr>
          <w:ilvl w:val="0"/>
          <w:numId w:val="3"/>
        </w:numPr>
      </w:pPr>
      <w:r>
        <w:t>As a scheduled task under Task Scheduler.</w:t>
      </w:r>
    </w:p>
    <w:p w:rsidR="004753FA" w:rsidRDefault="004753FA" w:rsidP="004753FA">
      <w:pPr>
        <w:pStyle w:val="ListParagraph"/>
      </w:pPr>
      <w:r>
        <w:t>The frequency for each report is as follows:</w:t>
      </w:r>
    </w:p>
    <w:p w:rsidR="00717AF5" w:rsidRDefault="004753FA" w:rsidP="00717AF5">
      <w:pPr>
        <w:pStyle w:val="ListParagraph"/>
      </w:pPr>
      <w:r>
        <w:t xml:space="preserve">    </w:t>
      </w:r>
      <w:r w:rsidR="00717AF5">
        <w:t>PHMSA will run in a monthly basis after the 15</w:t>
      </w:r>
      <w:r w:rsidR="00717AF5" w:rsidRPr="00717AF5">
        <w:rPr>
          <w:vertAlign w:val="superscript"/>
        </w:rPr>
        <w:t>th</w:t>
      </w:r>
      <w:r w:rsidR="00717AF5">
        <w:t>.</w:t>
      </w:r>
    </w:p>
    <w:p w:rsidR="001C0685" w:rsidRDefault="004753FA" w:rsidP="001C0685">
      <w:pPr>
        <w:pStyle w:val="ListParagraph"/>
      </w:pPr>
      <w:r>
        <w:t xml:space="preserve">    </w:t>
      </w:r>
      <w:r w:rsidR="00717AF5">
        <w:t>PSEP will run weekly</w:t>
      </w:r>
    </w:p>
    <w:p w:rsidR="00717AF5" w:rsidRDefault="004753FA" w:rsidP="001C0685">
      <w:pPr>
        <w:pStyle w:val="ListParagraph"/>
      </w:pPr>
      <w:r>
        <w:t xml:space="preserve">    </w:t>
      </w:r>
      <w:r w:rsidR="00717AF5">
        <w:t>PROJECT will run weekly.</w:t>
      </w:r>
    </w:p>
    <w:p w:rsidR="00717AF5" w:rsidRDefault="00717AF5" w:rsidP="001C0685">
      <w:pPr>
        <w:pStyle w:val="ListParagraph"/>
      </w:pPr>
    </w:p>
    <w:p w:rsidR="00B21911" w:rsidRPr="00B21911" w:rsidRDefault="00B21911" w:rsidP="00B21911">
      <w:pPr>
        <w:pStyle w:val="ListParagraph"/>
        <w:numPr>
          <w:ilvl w:val="0"/>
          <w:numId w:val="3"/>
        </w:numPr>
      </w:pPr>
      <w:r>
        <w:t>As a comman</w:t>
      </w:r>
      <w:r w:rsidR="001C0685">
        <w:t>d line process under Windows command</w:t>
      </w:r>
      <w:r>
        <w:t xml:space="preserve"> prompt.</w:t>
      </w:r>
    </w:p>
    <w:p w:rsidR="001C0685" w:rsidRDefault="001C0685" w:rsidP="001C0685">
      <w:pPr>
        <w:pStyle w:val="ListParagraph"/>
        <w:numPr>
          <w:ilvl w:val="1"/>
          <w:numId w:val="3"/>
        </w:numPr>
      </w:pPr>
      <w:r>
        <w:t xml:space="preserve">In the server get </w:t>
      </w:r>
      <w:proofErr w:type="gramStart"/>
      <w:r>
        <w:t>a command prompt windows</w:t>
      </w:r>
      <w:proofErr w:type="gramEnd"/>
      <w:r>
        <w:t>.</w:t>
      </w:r>
    </w:p>
    <w:p w:rsidR="00290A46" w:rsidRDefault="001C0685" w:rsidP="001C0685">
      <w:pPr>
        <w:pStyle w:val="ListParagraph"/>
        <w:numPr>
          <w:ilvl w:val="1"/>
          <w:numId w:val="3"/>
        </w:numPr>
      </w:pPr>
      <w:r>
        <w:t xml:space="preserve">Move to the directory </w:t>
      </w:r>
      <w:proofErr w:type="spellStart"/>
      <w:r>
        <w:t>ExportReports</w:t>
      </w:r>
      <w:proofErr w:type="spellEnd"/>
      <w:r>
        <w:t>.</w:t>
      </w:r>
    </w:p>
    <w:p w:rsidR="001C0685" w:rsidRDefault="001C0685" w:rsidP="001C0685">
      <w:pPr>
        <w:pStyle w:val="ListParagraph"/>
        <w:numPr>
          <w:ilvl w:val="1"/>
          <w:numId w:val="3"/>
        </w:numPr>
      </w:pPr>
      <w:r>
        <w:t>To execute PHMSA Report type in: ExportPHMSA.bat</w:t>
      </w:r>
    </w:p>
    <w:p w:rsidR="001C0685" w:rsidRDefault="001C0685" w:rsidP="001C0685">
      <w:pPr>
        <w:pStyle w:val="ListParagraph"/>
        <w:numPr>
          <w:ilvl w:val="1"/>
          <w:numId w:val="3"/>
        </w:numPr>
      </w:pPr>
      <w:r>
        <w:t>To execute PSEP Report type in: ExportPSEP.bat</w:t>
      </w:r>
    </w:p>
    <w:p w:rsidR="001C0685" w:rsidRDefault="001C0685" w:rsidP="001C0685">
      <w:pPr>
        <w:pStyle w:val="ListParagraph"/>
        <w:numPr>
          <w:ilvl w:val="1"/>
          <w:numId w:val="3"/>
        </w:numPr>
      </w:pPr>
      <w:r>
        <w:t>To execute Project Report type in: ExportPROJECT.bat</w:t>
      </w:r>
    </w:p>
    <w:p w:rsidR="001C0685" w:rsidRDefault="001C0685" w:rsidP="001C0685">
      <w:pPr>
        <w:pStyle w:val="ListParagraph"/>
        <w:numPr>
          <w:ilvl w:val="1"/>
          <w:numId w:val="3"/>
        </w:numPr>
      </w:pPr>
      <w:r>
        <w:t xml:space="preserve">As the export finished it will create XLSX files in the current directory and also will be transfer </w:t>
      </w:r>
      <w:r w:rsidR="00C675A9">
        <w:t xml:space="preserve">them </w:t>
      </w:r>
      <w:r>
        <w:t xml:space="preserve">to the </w:t>
      </w:r>
      <w:proofErr w:type="spellStart"/>
      <w:r>
        <w:t>sharepoint</w:t>
      </w:r>
      <w:proofErr w:type="spellEnd"/>
      <w:r>
        <w:t xml:space="preserve"> folder as follow:</w:t>
      </w:r>
    </w:p>
    <w:p w:rsidR="001C0685" w:rsidRDefault="001C0685" w:rsidP="00C675A9">
      <w:pPr>
        <w:ind w:left="720"/>
      </w:pPr>
      <w:r>
        <w:t xml:space="preserve">    PHMSA </w:t>
      </w:r>
      <w:r>
        <w:sym w:font="Wingdings" w:char="F0E0"/>
      </w:r>
      <w:r>
        <w:t xml:space="preserve"> </w:t>
      </w:r>
      <w:r w:rsidR="00C675A9">
        <w:t>\Weekly PHMSA Reports\year\month\PHMSA_MAOP_Reports_yyyymmdd.xlsx</w:t>
      </w:r>
    </w:p>
    <w:p w:rsidR="00C675A9" w:rsidRDefault="00C675A9" w:rsidP="00C675A9">
      <w:r>
        <w:t xml:space="preserve">                  </w:t>
      </w:r>
      <w:r w:rsidR="004753FA">
        <w:t xml:space="preserve"> </w:t>
      </w:r>
      <w:r>
        <w:t xml:space="preserve">PSEP </w:t>
      </w:r>
      <w:r>
        <w:sym w:font="Wingdings" w:char="F0E0"/>
      </w:r>
      <w:r>
        <w:t xml:space="preserve"> </w:t>
      </w:r>
      <w:r w:rsidRPr="00C675A9">
        <w:t>\Wee</w:t>
      </w:r>
      <w:r>
        <w:t>kly PHMSA Reports\year\month\PSEP_Reports_yyyymmdd.xlsx</w:t>
      </w:r>
    </w:p>
    <w:p w:rsidR="00C675A9" w:rsidRPr="00290A46" w:rsidRDefault="00C675A9" w:rsidP="00C675A9">
      <w:r>
        <w:lastRenderedPageBreak/>
        <w:t xml:space="preserve">                  PROJECT QUEUE </w:t>
      </w:r>
      <w:r>
        <w:sym w:font="Wingdings" w:char="F0E0"/>
      </w:r>
      <w:r>
        <w:t xml:space="preserve"> </w:t>
      </w:r>
      <w:r w:rsidRPr="00C675A9">
        <w:t>\Wee</w:t>
      </w:r>
      <w:r>
        <w:t>kly PHMSA Reports\year\month\Project_Queue_yyyymmdd.xlsx</w:t>
      </w:r>
    </w:p>
    <w:p w:rsidR="004A0280" w:rsidRPr="004A0280" w:rsidRDefault="004A0280" w:rsidP="0016289F"/>
    <w:sectPr w:rsidR="004A0280" w:rsidRPr="004A028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1E505D"/>
    <w:multiLevelType w:val="multilevel"/>
    <w:tmpl w:val="E1ECA84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9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1">
    <w:nsid w:val="3E7974C8"/>
    <w:multiLevelType w:val="hybridMultilevel"/>
    <w:tmpl w:val="58E47A1A"/>
    <w:lvl w:ilvl="0" w:tplc="257A0E48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">
    <w:nsid w:val="649270B7"/>
    <w:multiLevelType w:val="hybridMultilevel"/>
    <w:tmpl w:val="CD640A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A3C06"/>
    <w:rsid w:val="00020D8E"/>
    <w:rsid w:val="00042EC9"/>
    <w:rsid w:val="0008580F"/>
    <w:rsid w:val="00127ED9"/>
    <w:rsid w:val="0016289F"/>
    <w:rsid w:val="00184FBB"/>
    <w:rsid w:val="001C0685"/>
    <w:rsid w:val="00290A46"/>
    <w:rsid w:val="002B4F08"/>
    <w:rsid w:val="003617D3"/>
    <w:rsid w:val="003622F7"/>
    <w:rsid w:val="004257F2"/>
    <w:rsid w:val="004472AC"/>
    <w:rsid w:val="004753FA"/>
    <w:rsid w:val="00496E73"/>
    <w:rsid w:val="004A0280"/>
    <w:rsid w:val="004B4057"/>
    <w:rsid w:val="00552A5E"/>
    <w:rsid w:val="006F3E02"/>
    <w:rsid w:val="00717AF5"/>
    <w:rsid w:val="007C5178"/>
    <w:rsid w:val="00874F92"/>
    <w:rsid w:val="008A5CD6"/>
    <w:rsid w:val="009376FE"/>
    <w:rsid w:val="00A166E8"/>
    <w:rsid w:val="00A8084F"/>
    <w:rsid w:val="00AA3C06"/>
    <w:rsid w:val="00B21911"/>
    <w:rsid w:val="00C26D0D"/>
    <w:rsid w:val="00C55E70"/>
    <w:rsid w:val="00C675A9"/>
    <w:rsid w:val="00ED3727"/>
    <w:rsid w:val="00F544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42EC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8580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8580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42EC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8580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8580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9</TotalTime>
  <Pages>4</Pages>
  <Words>601</Words>
  <Characters>3428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empra Energy</Company>
  <LinksUpToDate>false</LinksUpToDate>
  <CharactersWithSpaces>40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omez, Rey J</dc:creator>
  <cp:lastModifiedBy>Gomez, Rey J</cp:lastModifiedBy>
  <cp:revision>16</cp:revision>
  <dcterms:created xsi:type="dcterms:W3CDTF">2015-03-11T20:14:00Z</dcterms:created>
  <dcterms:modified xsi:type="dcterms:W3CDTF">2015-03-13T00:33:00Z</dcterms:modified>
</cp:coreProperties>
</file>